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6A2B3914" w14:textId="77777777" w:rsidR="0041644F" w:rsidRDefault="0041644F" w:rsidP="0041644F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7E25296" w:rsidR="00490541" w:rsidRDefault="0001565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94B32">
        <w:rPr>
          <w:b w:val="0"/>
          <w:color w:val="000000" w:themeColor="text1"/>
          <w:sz w:val="28"/>
          <w:szCs w:val="28"/>
        </w:rPr>
        <w:t>Requisiciones Ventana Asignar Comprador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8DCA070" w14:textId="635DA958" w:rsidR="009A7597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6183" w:history="1">
            <w:r w:rsidR="009A7597" w:rsidRPr="00152C95">
              <w:rPr>
                <w:rStyle w:val="Hipervnculo"/>
                <w:rFonts w:cs="Arial"/>
                <w:noProof/>
              </w:rPr>
              <w:t>1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noProof/>
              </w:rPr>
              <w:t>Caso de Uso: Requisiciones ventana asignar comprador.</w:t>
            </w:r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3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3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3303BB69" w14:textId="3D89DDFB" w:rsidR="009A7597" w:rsidRDefault="002A4A6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6184" w:history="1">
            <w:r w:rsidR="009A7597" w:rsidRPr="00152C95">
              <w:rPr>
                <w:rStyle w:val="Hipervnculo"/>
                <w:rFonts w:cs="Arial"/>
                <w:noProof/>
              </w:rPr>
              <w:t>2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noProof/>
              </w:rPr>
              <w:t>Descripción.</w:t>
            </w:r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4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3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31397301" w14:textId="22CFF66B" w:rsidR="009A7597" w:rsidRDefault="002A4A6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6185" w:history="1">
            <w:r w:rsidR="009A7597" w:rsidRPr="00152C95">
              <w:rPr>
                <w:rStyle w:val="Hipervnculo"/>
                <w:rFonts w:cs="Arial"/>
                <w:b/>
                <w:noProof/>
              </w:rPr>
              <w:t>3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b/>
                <w:noProof/>
              </w:rPr>
              <w:t>Flujo normal.</w:t>
            </w:r>
            <w:bookmarkStart w:id="0" w:name="_GoBack"/>
            <w:bookmarkEnd w:id="0"/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5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4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03FDA843" w14:textId="6E1B2042" w:rsidR="009A7597" w:rsidRDefault="002A4A6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6186" w:history="1">
            <w:r w:rsidR="009A7597" w:rsidRPr="00152C95">
              <w:rPr>
                <w:rStyle w:val="Hipervnculo"/>
                <w:rFonts w:cs="Arial"/>
                <w:b/>
                <w:noProof/>
              </w:rPr>
              <w:t>4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6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5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352CBCFA" w14:textId="1ADE866F" w:rsidR="009A7597" w:rsidRDefault="002A4A6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6187" w:history="1">
            <w:r w:rsidR="009A7597" w:rsidRPr="00152C95">
              <w:rPr>
                <w:rStyle w:val="Hipervnculo"/>
                <w:rFonts w:cs="Arial"/>
                <w:b/>
                <w:noProof/>
              </w:rPr>
              <w:t>5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7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6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105A83DC" w14:textId="41A40E0D" w:rsidR="009A7597" w:rsidRDefault="002A4A6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6188" w:history="1">
            <w:r w:rsidR="009A7597" w:rsidRPr="00152C95">
              <w:rPr>
                <w:rStyle w:val="Hipervnculo"/>
                <w:rFonts w:cs="Arial"/>
                <w:b/>
                <w:noProof/>
              </w:rPr>
              <w:t>6.</w:t>
            </w:r>
            <w:r w:rsidR="009A75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A7597" w:rsidRPr="00152C95">
              <w:rPr>
                <w:rStyle w:val="Hipervnculo"/>
                <w:rFonts w:cs="Arial"/>
                <w:b/>
                <w:noProof/>
              </w:rPr>
              <w:t>Anexos.</w:t>
            </w:r>
            <w:r w:rsidR="009A7597">
              <w:rPr>
                <w:noProof/>
                <w:webHidden/>
              </w:rPr>
              <w:tab/>
            </w:r>
            <w:r w:rsidR="009A7597">
              <w:rPr>
                <w:noProof/>
                <w:webHidden/>
              </w:rPr>
              <w:fldChar w:fldCharType="begin"/>
            </w:r>
            <w:r w:rsidR="009A7597">
              <w:rPr>
                <w:noProof/>
                <w:webHidden/>
              </w:rPr>
              <w:instrText xml:space="preserve"> PAGEREF _Toc83886188 \h </w:instrText>
            </w:r>
            <w:r w:rsidR="009A7597">
              <w:rPr>
                <w:noProof/>
                <w:webHidden/>
              </w:rPr>
            </w:r>
            <w:r w:rsidR="009A7597">
              <w:rPr>
                <w:noProof/>
                <w:webHidden/>
              </w:rPr>
              <w:fldChar w:fldCharType="separate"/>
            </w:r>
            <w:r w:rsidR="004235D9">
              <w:rPr>
                <w:noProof/>
                <w:webHidden/>
              </w:rPr>
              <w:t>9</w:t>
            </w:r>
            <w:r w:rsidR="009A7597">
              <w:rPr>
                <w:noProof/>
                <w:webHidden/>
              </w:rPr>
              <w:fldChar w:fldCharType="end"/>
            </w:r>
          </w:hyperlink>
        </w:p>
        <w:p w14:paraId="02AB4D39" w14:textId="2A0F527F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5B6630CD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6183"/>
      <w:r w:rsidRPr="001F5E92">
        <w:rPr>
          <w:rFonts w:cs="Arial"/>
        </w:rPr>
        <w:lastRenderedPageBreak/>
        <w:t xml:space="preserve">Caso de Uso: </w:t>
      </w:r>
      <w:r w:rsidR="007E4B47">
        <w:rPr>
          <w:rFonts w:cs="Arial"/>
        </w:rPr>
        <w:t>Requisiciones ventana asignar comprador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6184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45461AE1" w14:textId="3E52954C" w:rsidR="00C3078A" w:rsidRDefault="00C3078A" w:rsidP="00C3078A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>
        <w:rPr>
          <w:bCs w:val="0"/>
        </w:rPr>
        <w:t>Asignar comprador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378C2E1C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17D1A7A4" w14:textId="77777777" w:rsidR="00C3078A" w:rsidRPr="00C3078A" w:rsidRDefault="00C3078A" w:rsidP="00C3078A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341F85B" w:rsidR="00CD7EE7" w:rsidRPr="009B44E8" w:rsidRDefault="00C3078A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4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895FFBA" w:rsidR="00AD1204" w:rsidRPr="00F476E5" w:rsidRDefault="00B96F7C" w:rsidP="007E4B47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9A7597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9A7597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2FDF5BC4" w:rsidR="00717985" w:rsidRPr="00297EFD" w:rsidRDefault="00C3078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>dos para la edición del apartad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</w:t>
            </w:r>
            <w:r>
              <w:rPr>
                <w:rFonts w:cs="Arial"/>
                <w:color w:val="000000" w:themeColor="text1"/>
                <w:lang w:val="es-MX"/>
              </w:rPr>
              <w:t>istro previo dentro del apartado de requisiciones</w:t>
            </w:r>
            <w:r w:rsidRPr="008D68E1"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6D20B02C" w:rsidR="009B32ED" w:rsidRPr="00FF5CE7" w:rsidRDefault="00424990" w:rsidP="003B3942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al actor hacer una selección del listado compradores a los cuales se les </w:t>
            </w:r>
            <w:r w:rsidR="003B3942">
              <w:rPr>
                <w:color w:val="000000" w:themeColor="text1"/>
                <w:szCs w:val="28"/>
              </w:rPr>
              <w:t>vinculara con la requisición seleccionada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72B9E980" w:rsidR="00F709FA" w:rsidRPr="00211FC3" w:rsidRDefault="009A7597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  <w:r>
              <w:rPr>
                <w:color w:val="000000" w:themeColor="text1"/>
                <w:sz w:val="20"/>
                <w:szCs w:val="22"/>
                <w:lang w:val="es-MX"/>
              </w:rPr>
              <w:t>N/A</w:t>
            </w: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BCB8275" w:rsidR="00542CC3" w:rsidRPr="00E91C7F" w:rsidRDefault="003B3942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42116B5D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68DD0C49" w:rsidR="00DF11CC" w:rsidRDefault="00DF11CC">
      <w:pPr>
        <w:rPr>
          <w:rFonts w:cs="Arial"/>
          <w:b/>
          <w:sz w:val="26"/>
          <w:szCs w:val="26"/>
        </w:rPr>
      </w:pPr>
    </w:p>
    <w:p w14:paraId="2749167F" w14:textId="77777777" w:rsidR="000E6F5E" w:rsidRDefault="000E6F5E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00A72528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6185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40ACE279" w14:textId="6FD562D1" w:rsidR="003B3942" w:rsidRDefault="003B3942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401D575A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1A38EE92" w14:textId="77777777" w:rsidR="003B3942" w:rsidRDefault="003B3942" w:rsidP="003B3942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</w:p>
    <w:p w14:paraId="4A39E660" w14:textId="262E0F2E" w:rsidR="003B3EFB" w:rsidRDefault="003B3942" w:rsidP="000E6F5E">
      <w:pPr>
        <w:rPr>
          <w:rFonts w:cs="Arial"/>
          <w:b/>
          <w:sz w:val="26"/>
          <w:szCs w:val="26"/>
          <w:highlight w:val="lightGray"/>
        </w:rPr>
      </w:pPr>
      <w:r w:rsidRPr="003B3942">
        <w:rPr>
          <w:lang w:val="es-MX" w:eastAsia="es-MX"/>
        </w:rPr>
        <w:t>Los campos obligatorios se describen en el diccionario de datos y estos no deben ser valores nulos.</w:t>
      </w: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AB944BA" w14:textId="77777777" w:rsidR="000E6F5E" w:rsidRDefault="000E6F5E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790833D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618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0A92E511" w:rsidR="00E94708" w:rsidRDefault="008A60F3" w:rsidP="00490541">
      <w:r w:rsidRPr="008A60F3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2B2A911" wp14:editId="39F58698">
            <wp:simplePos x="0" y="0"/>
            <wp:positionH relativeFrom="column">
              <wp:posOffset>296907</wp:posOffset>
            </wp:positionH>
            <wp:positionV relativeFrom="paragraph">
              <wp:posOffset>1177545</wp:posOffset>
            </wp:positionV>
            <wp:extent cx="5218611" cy="4337305"/>
            <wp:effectExtent l="0" t="0" r="1270" b="6350"/>
            <wp:wrapNone/>
            <wp:docPr id="10" name="Imagen 10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1" t="7554" r="1525" b="12315"/>
                    <a:stretch/>
                  </pic:blipFill>
                  <pic:spPr bwMode="auto">
                    <a:xfrm>
                      <a:off x="0" y="0"/>
                      <a:ext cx="5222523" cy="434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439.5pt" o:ole="">
            <v:imagedata r:id="rId17" o:title=""/>
          </v:shape>
          <o:OLEObject Type="Embed" ProgID="Visio.Drawing.15" ShapeID="_x0000_i1025" DrawAspect="Content" ObjectID="_1694510420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312D33CB" w14:textId="5035AC3D" w:rsidR="00AA0F4B" w:rsidRDefault="008759E2" w:rsidP="00DA1A1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6187"/>
      <w:r w:rsidRPr="0001565E">
        <w:rPr>
          <w:rFonts w:cs="Arial"/>
          <w:b/>
          <w:sz w:val="26"/>
          <w:szCs w:val="26"/>
        </w:rPr>
        <w:t xml:space="preserve">Diccionario </w:t>
      </w:r>
      <w:r w:rsidR="00D63685" w:rsidRPr="0001565E">
        <w:rPr>
          <w:rFonts w:cs="Arial"/>
          <w:b/>
          <w:sz w:val="26"/>
          <w:szCs w:val="26"/>
        </w:rPr>
        <w:t>de datos.</w:t>
      </w:r>
      <w:bookmarkEnd w:id="6"/>
    </w:p>
    <w:p w14:paraId="361D8A7C" w14:textId="77777777" w:rsidR="0001565E" w:rsidRPr="0001565E" w:rsidRDefault="0001565E" w:rsidP="0001565E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05"/>
        <w:gridCol w:w="6324"/>
      </w:tblGrid>
      <w:tr w:rsidR="000E6F5E" w:rsidRPr="000E6F5E" w14:paraId="012EF989" w14:textId="77777777" w:rsidTr="000E6F5E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CD3337" w14:textId="77777777" w:rsidR="000E6F5E" w:rsidRPr="000E6F5E" w:rsidRDefault="000E6F5E" w:rsidP="000E6F5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0E6F5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63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05329947" w14:textId="77777777" w:rsidR="000E6F5E" w:rsidRPr="000E6F5E" w:rsidRDefault="000E6F5E" w:rsidP="000E6F5E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0E6F5E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0E6F5E" w:rsidRPr="000E6F5E" w14:paraId="45504056" w14:textId="77777777" w:rsidTr="000E6F5E">
        <w:trPr>
          <w:trHeight w:val="300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27ADDA" w14:textId="77777777" w:rsidR="000E6F5E" w:rsidRPr="000E6F5E" w:rsidRDefault="000E6F5E" w:rsidP="000E6F5E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0E6F5E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63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474536B3" w14:textId="6B98B2E9" w:rsidR="000E6F5E" w:rsidRPr="000E6F5E" w:rsidRDefault="000E6F5E" w:rsidP="000E6F5E">
            <w:pPr>
              <w:rPr>
                <w:rFonts w:cs="Arial"/>
                <w:color w:val="000000"/>
                <w:lang w:val="es-MX" w:eastAsia="es-MX"/>
              </w:rPr>
            </w:pPr>
            <w:r w:rsidRPr="000E6F5E">
              <w:rPr>
                <w:rFonts w:cs="Arial"/>
                <w:color w:val="000000"/>
                <w:lang w:val="es-MX" w:eastAsia="es-MX"/>
              </w:rPr>
              <w:t>Ventana emergente empleada para asignarle el comprador a una requisición.</w:t>
            </w:r>
          </w:p>
        </w:tc>
      </w:tr>
    </w:tbl>
    <w:p w14:paraId="2F5ECFB7" w14:textId="77777777" w:rsidR="000E6F5E" w:rsidRDefault="000E6F5E">
      <w:pPr>
        <w:rPr>
          <w:rFonts w:cs="Arial"/>
          <w:b/>
          <w:sz w:val="26"/>
          <w:szCs w:val="26"/>
        </w:rPr>
      </w:pPr>
    </w:p>
    <w:p w14:paraId="6C220F0C" w14:textId="77777777" w:rsidR="00936FED" w:rsidRDefault="00936FED">
      <w:pPr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3"/>
        <w:gridCol w:w="992"/>
        <w:gridCol w:w="992"/>
        <w:gridCol w:w="992"/>
        <w:gridCol w:w="1134"/>
        <w:gridCol w:w="1134"/>
        <w:gridCol w:w="851"/>
        <w:gridCol w:w="1641"/>
      </w:tblGrid>
      <w:tr w:rsidR="004235D9" w:rsidRPr="00D25895" w14:paraId="72754736" w14:textId="77777777" w:rsidTr="004A47CF">
        <w:trPr>
          <w:trHeight w:val="312"/>
        </w:trPr>
        <w:tc>
          <w:tcPr>
            <w:tcW w:w="9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299AC3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22FC5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38473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11C5A1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D77C7F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CFC0CB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240F79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64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728C19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4235D9" w:rsidRPr="00D25895" w14:paraId="1F5E419E" w14:textId="77777777" w:rsidTr="004A47CF">
        <w:trPr>
          <w:trHeight w:val="312"/>
        </w:trPr>
        <w:tc>
          <w:tcPr>
            <w:tcW w:w="9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39E24C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AB44D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7DC885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82886F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B8D64C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0228DB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E62E27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64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856AC8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4235D9" w:rsidRPr="00D25895" w14:paraId="77C57709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07FE65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76B2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96270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5424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C000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8AA1E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72EB9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C41E26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4235D9" w:rsidRPr="00D25895" w14:paraId="66E04657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748F4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A60B4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4CAA3D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BBFA1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33252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8E3B6B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8A6A97" w14:textId="77777777" w:rsidR="004235D9" w:rsidRPr="00D25895" w:rsidRDefault="004235D9" w:rsidP="004A47CF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7D9E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4235D9" w:rsidRPr="00D25895" w14:paraId="543F5E97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F77184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utori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CA9CB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EBB29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2EF99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2ABCB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95EF8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11DE7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9124D8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aceptada</w:t>
            </w:r>
          </w:p>
        </w:tc>
      </w:tr>
      <w:tr w:rsidR="004235D9" w:rsidRPr="00D25895" w14:paraId="2D796340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1CA4D1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cha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EBB739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0E29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62AA3B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29635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D3D1A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EA22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3E70C8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rechazada</w:t>
            </w:r>
          </w:p>
        </w:tc>
      </w:tr>
      <w:tr w:rsidR="004235D9" w:rsidRPr="00D25895" w14:paraId="2901A559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E169BD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requ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A2492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DE5B8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6A209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70EC7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2C602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70B61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0683F9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requisición</w:t>
            </w:r>
          </w:p>
        </w:tc>
      </w:tr>
      <w:tr w:rsidR="004235D9" w:rsidRPr="00D25895" w14:paraId="32C1E975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312285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agrupador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06245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C867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AEE51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983C4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4CAF0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4885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EA2A2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agrupador</w:t>
            </w:r>
          </w:p>
        </w:tc>
      </w:tr>
      <w:tr w:rsidR="004235D9" w:rsidRPr="00D25895" w14:paraId="1F95DF80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2607B7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_opera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02EBF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245A6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ADB15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8EA6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C4B00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A1009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15064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 de operación</w:t>
            </w:r>
          </w:p>
        </w:tc>
      </w:tr>
      <w:tr w:rsidR="004235D9" w:rsidRPr="00D25895" w14:paraId="3AA8295C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ABFCCD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_consolidada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0E335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D5706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5A4F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D65C2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99A4B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5035C8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BE977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una Requisición Consolidada. Es aquella que agrupa 2 o más requisiciones individuales.</w:t>
            </w:r>
          </w:p>
        </w:tc>
      </w:tr>
      <w:tr w:rsidR="004235D9" w:rsidRPr="00D25895" w14:paraId="191ACA7C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4791ED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B6135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105C6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B4A71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A08F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B805F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C99AB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412AFD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</w:tr>
      <w:tr w:rsidR="004235D9" w:rsidRPr="00D25895" w14:paraId="5AE2BBAC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D6AEB9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abor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F9B81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19004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BC80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A4BB0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731B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2BFCB9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8B0F9B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elaboro</w:t>
            </w:r>
          </w:p>
        </w:tc>
      </w:tr>
      <w:tr w:rsidR="004235D9" w:rsidRPr="00D25895" w14:paraId="29600E7A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693D2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licitan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A1AD1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792D7B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D2AC7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2F1079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97B12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72D0D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C1EAF9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solicito</w:t>
            </w:r>
          </w:p>
        </w:tc>
      </w:tr>
      <w:tr w:rsidR="004235D9" w:rsidRPr="00D25895" w14:paraId="48ED3092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1824C0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46D00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A8C86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C37E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98C29A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6E5E3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206C4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E57CAF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</w:t>
            </w:r>
          </w:p>
        </w:tc>
      </w:tr>
      <w:tr w:rsidR="004235D9" w:rsidRPr="00D25895" w14:paraId="2B39844E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D3990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lastRenderedPageBreak/>
              <w:t>priorid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46321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FB671A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ngKey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AF41B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9BBB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31CF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1B267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085CA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ivel de prioridad</w:t>
            </w:r>
          </w:p>
        </w:tc>
      </w:tr>
      <w:tr w:rsidR="004235D9" w:rsidRPr="00D25895" w14:paraId="22B1A867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9569B8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do_vistobuen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05995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7EB0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61531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EC0B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F3775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36C03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78D5DF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ariable para llevar el control sobre si se requiere el visto bueno del tesorero.</w:t>
            </w:r>
          </w:p>
        </w:tc>
      </w:tr>
      <w:tr w:rsidR="004235D9" w:rsidRPr="00D25895" w14:paraId="6A64E848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962979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isto_buenodetesorer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C1C75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086FC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B40638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5F7AA5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F0DFCA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605A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D487A6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Se va a manejar como un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que el usuario indique si la requisición requiere el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oBo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l Tesorero</w:t>
            </w:r>
          </w:p>
        </w:tc>
      </w:tr>
      <w:tr w:rsidR="004235D9" w:rsidRPr="00D25895" w14:paraId="39652AB6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01176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AA6A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77EC6B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B5B4F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EC376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5614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2916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CFF7E1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de la requisición</w:t>
            </w:r>
          </w:p>
        </w:tc>
      </w:tr>
      <w:tr w:rsidR="004235D9" w:rsidRPr="00D25895" w14:paraId="254A987E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2455E4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presupuest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FFFA8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39BEEA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DFC9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B0E93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EF456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45A41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B5820A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 número de afectación o movimiento presupuestal. Se dejara como Folio Presupuestal.</w:t>
            </w:r>
          </w:p>
        </w:tc>
      </w:tr>
      <w:tr w:rsidR="004235D9" w:rsidRPr="00D25895" w14:paraId="37F7F585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C8F1F7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_foli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F7628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8CA28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4C148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B7BAA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7F734E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772F6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619759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 esta columna se va a poner el folio de la Orden de Compra que se haya generado una vez realizado el proceso. Es un dato de regreso.</w:t>
            </w:r>
          </w:p>
        </w:tc>
      </w:tr>
      <w:tr w:rsidR="004235D9" w:rsidRPr="00D25895" w14:paraId="75A013C3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2AE08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2B440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DD48DC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40FFFB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A914C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8EF2E8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09753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E37F87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echa de la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signacion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comprador</w:t>
            </w:r>
          </w:p>
        </w:tc>
      </w:tr>
      <w:tr w:rsidR="004235D9" w:rsidRPr="00D25895" w14:paraId="5BF9C095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23291C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ECE80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8DE148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085C80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D17011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526A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688C7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E27D9E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l comprador</w:t>
            </w:r>
          </w:p>
        </w:tc>
      </w:tr>
      <w:tr w:rsidR="004235D9" w:rsidRPr="00D25895" w14:paraId="6B6245FD" w14:textId="77777777" w:rsidTr="004A47CF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5DF816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03234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6E53D6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92ECD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93F0FA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0ABF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21A63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5B4B3E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 de la compra</w:t>
            </w:r>
          </w:p>
        </w:tc>
      </w:tr>
      <w:tr w:rsidR="004235D9" w:rsidRPr="00D25895" w14:paraId="2E113F99" w14:textId="77777777" w:rsidTr="004A47CF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23EB27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0114E7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8BC4AD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04E3C2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A26B2F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F6C9FB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F8F34" w14:textId="77777777" w:rsidR="004235D9" w:rsidRPr="00D25895" w:rsidRDefault="004235D9" w:rsidP="004A47CF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15A2BE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asignado a la compra. Tres opciones: Asignado, desasignado y reasignado.</w:t>
            </w:r>
          </w:p>
        </w:tc>
      </w:tr>
    </w:tbl>
    <w:p w14:paraId="69D8048C" w14:textId="77777777" w:rsidR="004235D9" w:rsidRDefault="004235D9">
      <w:pPr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17"/>
        <w:gridCol w:w="2502"/>
      </w:tblGrid>
      <w:tr w:rsidR="004235D9" w:rsidRPr="00D25895" w14:paraId="6A74BD98" w14:textId="77777777" w:rsidTr="004A47CF">
        <w:trPr>
          <w:trHeight w:val="150"/>
        </w:trPr>
        <w:tc>
          <w:tcPr>
            <w:tcW w:w="62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CF01B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 xml:space="preserve">Relaciones: </w:t>
            </w: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, prioridad, comprador, estatus</w:t>
            </w:r>
          </w:p>
        </w:tc>
        <w:tc>
          <w:tcPr>
            <w:tcW w:w="25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F3EA6A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4235D9" w:rsidRPr="00D25895" w14:paraId="0D8A5950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9A6F4D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C92D9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4235D9" w:rsidRPr="00D25895" w14:paraId="6D4F6D64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911AAC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B8EC56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4235D9" w:rsidRPr="00D25895" w14:paraId="5526E11E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24807A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619891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4235D9" w:rsidRPr="00D25895" w14:paraId="1B7C81F1" w14:textId="77777777" w:rsidTr="004A47CF">
        <w:trPr>
          <w:trHeight w:val="49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97320F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685472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4235D9" w:rsidRPr="00D25895" w14:paraId="18ED1581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91BD04" w14:textId="77777777" w:rsidR="004235D9" w:rsidRPr="00D25895" w:rsidRDefault="004235D9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FA59" w14:textId="77777777" w:rsidR="004235D9" w:rsidRPr="00D25895" w:rsidRDefault="004235D9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0F7E356C" w14:textId="4A48A7D7" w:rsidR="004235D9" w:rsidRDefault="004235D9">
      <w:pPr>
        <w:rPr>
          <w:rFonts w:cs="Arial"/>
          <w:b/>
          <w:sz w:val="26"/>
          <w:szCs w:val="26"/>
        </w:rPr>
      </w:pPr>
    </w:p>
    <w:p w14:paraId="69F7633A" w14:textId="1F335630" w:rsidR="000E6F5E" w:rsidRDefault="000E6F5E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456F0C7" w14:textId="77777777" w:rsidR="00EB48B0" w:rsidRDefault="00EB48B0">
      <w:pPr>
        <w:rPr>
          <w:rFonts w:cs="Arial"/>
          <w:b/>
          <w:sz w:val="26"/>
          <w:szCs w:val="26"/>
        </w:rPr>
      </w:pPr>
    </w:p>
    <w:p w14:paraId="6AAFDADF" w14:textId="44180EAA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886188"/>
      <w:r>
        <w:rPr>
          <w:rFonts w:cs="Arial"/>
          <w:b/>
          <w:sz w:val="26"/>
          <w:szCs w:val="26"/>
        </w:rPr>
        <w:t>Anexos.</w:t>
      </w:r>
      <w:bookmarkEnd w:id="7"/>
    </w:p>
    <w:p w14:paraId="0D90530F" w14:textId="379116C7" w:rsidR="00EB48B0" w:rsidRPr="00936FED" w:rsidRDefault="00AA0F4B" w:rsidP="00936FED">
      <w:pPr>
        <w:jc w:val="both"/>
        <w:rPr>
          <w:rFonts w:cs="Arial"/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r w:rsidR="00C03235" w:rsidRPr="00936FED">
        <w:rPr>
          <w:rFonts w:cs="Arial"/>
          <w:noProof/>
          <w:lang w:val="es-MX" w:eastAsia="es-MX"/>
        </w:rPr>
        <w:drawing>
          <wp:inline distT="0" distB="0" distL="0" distR="0" wp14:anchorId="27327FDA" wp14:editId="3C1014AD">
            <wp:extent cx="5549265" cy="751297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751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23A3D6" w14:textId="1CE5287F" w:rsidR="00C03235" w:rsidRPr="00936FED" w:rsidRDefault="00C03235" w:rsidP="00936FED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 xml:space="preserve">Partiendo del </w:t>
      </w:r>
      <w:proofErr w:type="spellStart"/>
      <w:r w:rsidRPr="00936FED">
        <w:rPr>
          <w:rFonts w:cs="Arial"/>
          <w:lang w:val="es-MX" w:eastAsia="en-US"/>
        </w:rPr>
        <w:t>grid</w:t>
      </w:r>
      <w:proofErr w:type="spellEnd"/>
      <w:r w:rsidRPr="00936FED">
        <w:rPr>
          <w:rFonts w:cs="Arial"/>
          <w:lang w:val="es-MX" w:eastAsia="en-US"/>
        </w:rPr>
        <w:t xml:space="preserve"> de Requisiciones, se deberá seleccionar la requisición y dar </w:t>
      </w:r>
      <w:proofErr w:type="spellStart"/>
      <w:r w:rsidRPr="00936FED">
        <w:rPr>
          <w:rFonts w:cs="Arial"/>
          <w:lang w:val="es-MX" w:eastAsia="en-US"/>
        </w:rPr>
        <w:t>click</w:t>
      </w:r>
      <w:proofErr w:type="spellEnd"/>
      <w:r w:rsidRPr="00936FED">
        <w:rPr>
          <w:rFonts w:cs="Arial"/>
          <w:lang w:val="es-MX" w:eastAsia="en-US"/>
        </w:rPr>
        <w:t xml:space="preserve"> en “Asignar</w:t>
      </w:r>
      <w:r w:rsidR="00936FED">
        <w:rPr>
          <w:rFonts w:cs="Arial"/>
          <w:lang w:val="es-MX" w:eastAsia="en-US"/>
        </w:rPr>
        <w:t xml:space="preserve"> </w:t>
      </w:r>
      <w:r w:rsidRPr="00936FED">
        <w:rPr>
          <w:rFonts w:cs="Arial"/>
          <w:lang w:val="es-MX" w:eastAsia="en-US"/>
        </w:rPr>
        <w:t>Comprador”, debiendo aparecer algo como la siguiente pantalla:</w:t>
      </w:r>
    </w:p>
    <w:p w14:paraId="558A5289" w14:textId="3A9A029C" w:rsidR="00C03235" w:rsidRPr="00936FED" w:rsidRDefault="00C03235" w:rsidP="00936FED">
      <w:pPr>
        <w:jc w:val="both"/>
        <w:rPr>
          <w:rFonts w:cs="Arial"/>
          <w:lang w:val="es-MX" w:eastAsia="en-US"/>
        </w:rPr>
      </w:pPr>
      <w:r w:rsidRPr="00936FED">
        <w:rPr>
          <w:rFonts w:cs="Arial"/>
          <w:noProof/>
          <w:lang w:val="es-MX" w:eastAsia="es-MX"/>
        </w:rPr>
        <w:drawing>
          <wp:inline distT="0" distB="0" distL="0" distR="0" wp14:anchorId="028B6518" wp14:editId="73AEE2DE">
            <wp:extent cx="3347085" cy="2307590"/>
            <wp:effectExtent l="0" t="0" r="571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08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DF3B7" w14:textId="77777777" w:rsidR="00C03235" w:rsidRPr="00936FED" w:rsidRDefault="00C03235" w:rsidP="00936FED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 xml:space="preserve">En el </w:t>
      </w:r>
      <w:proofErr w:type="spellStart"/>
      <w:r w:rsidRPr="00936FED">
        <w:rPr>
          <w:rFonts w:cs="Arial"/>
          <w:lang w:val="es-MX" w:eastAsia="en-US"/>
        </w:rPr>
        <w:t>grid</w:t>
      </w:r>
      <w:proofErr w:type="spellEnd"/>
      <w:r w:rsidRPr="00936FED">
        <w:rPr>
          <w:rFonts w:cs="Arial"/>
          <w:lang w:val="es-MX" w:eastAsia="en-US"/>
        </w:rPr>
        <w:t xml:space="preserve"> de Requisiciones deberá aparecer el comprador con estatus Asignado o Reasignado.</w:t>
      </w:r>
    </w:p>
    <w:p w14:paraId="37916B63" w14:textId="77777777" w:rsidR="00936FED" w:rsidRDefault="00936FED" w:rsidP="00936FED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</w:p>
    <w:p w14:paraId="5348C347" w14:textId="60B91617" w:rsidR="00C03235" w:rsidRPr="00936FED" w:rsidRDefault="00C03235" w:rsidP="00936FED">
      <w:p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>Para esta funcionalidad se va a requerir de un Catálogo de Asignación, va a ser fijo o interno con las siguientes opciones:</w:t>
      </w:r>
    </w:p>
    <w:p w14:paraId="29784FD7" w14:textId="70051ED1" w:rsidR="00C03235" w:rsidRPr="00936FED" w:rsidRDefault="00C03235" w:rsidP="00936FED">
      <w:pPr>
        <w:pStyle w:val="Prrafodelista"/>
        <w:numPr>
          <w:ilvl w:val="0"/>
          <w:numId w:val="33"/>
        </w:num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>Asignado</w:t>
      </w:r>
    </w:p>
    <w:p w14:paraId="079BA4CE" w14:textId="0F5EB249" w:rsidR="00C03235" w:rsidRPr="00936FED" w:rsidRDefault="00C03235" w:rsidP="00936FED">
      <w:pPr>
        <w:pStyle w:val="Prrafodelista"/>
        <w:numPr>
          <w:ilvl w:val="0"/>
          <w:numId w:val="33"/>
        </w:numPr>
        <w:autoSpaceDE w:val="0"/>
        <w:autoSpaceDN w:val="0"/>
        <w:adjustRightInd w:val="0"/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>Desasignado</w:t>
      </w:r>
    </w:p>
    <w:p w14:paraId="4162EA2C" w14:textId="00ABF3E5" w:rsidR="00C03235" w:rsidRPr="00936FED" w:rsidRDefault="00C03235" w:rsidP="00936FED">
      <w:pPr>
        <w:pStyle w:val="Prrafodelista"/>
        <w:numPr>
          <w:ilvl w:val="0"/>
          <w:numId w:val="33"/>
        </w:numPr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>Reasignado</w:t>
      </w:r>
    </w:p>
    <w:p w14:paraId="02F15B14" w14:textId="7D50DB55" w:rsidR="00C03235" w:rsidRPr="00936FED" w:rsidRDefault="00C03235" w:rsidP="00936FED">
      <w:pPr>
        <w:jc w:val="both"/>
        <w:rPr>
          <w:rFonts w:cs="Arial"/>
          <w:lang w:val="es-MX" w:eastAsia="en-US"/>
        </w:rPr>
      </w:pPr>
      <w:r w:rsidRPr="00936FED">
        <w:rPr>
          <w:rFonts w:cs="Arial"/>
          <w:lang w:val="es-MX" w:eastAsia="en-US"/>
        </w:rPr>
        <w:t>Puede ser que a un comprador se le desasigne una requisición y se reasigne a otro comprador.</w:t>
      </w:r>
    </w:p>
    <w:sectPr w:rsidR="00C03235" w:rsidRPr="00936FED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C7E4D6" w14:textId="77777777" w:rsidR="002A4A6A" w:rsidRDefault="002A4A6A">
      <w:r>
        <w:separator/>
      </w:r>
    </w:p>
  </w:endnote>
  <w:endnote w:type="continuationSeparator" w:id="0">
    <w:p w14:paraId="6C0D7D4E" w14:textId="77777777" w:rsidR="002A4A6A" w:rsidRDefault="002A4A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FC2E788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4235D9">
            <w:rPr>
              <w:noProof/>
              <w:color w:val="FFFFFF" w:themeColor="background1"/>
            </w:rPr>
            <w:t>9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19E128" w14:textId="77777777" w:rsidR="002A4A6A" w:rsidRDefault="002A4A6A">
      <w:r>
        <w:separator/>
      </w:r>
    </w:p>
  </w:footnote>
  <w:footnote w:type="continuationSeparator" w:id="0">
    <w:p w14:paraId="307BA859" w14:textId="77777777" w:rsidR="002A4A6A" w:rsidRDefault="002A4A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0F7B279F"/>
    <w:multiLevelType w:val="hybridMultilevel"/>
    <w:tmpl w:val="002864CE"/>
    <w:lvl w:ilvl="0" w:tplc="F3B640D8">
      <w:numFmt w:val="bullet"/>
      <w:lvlText w:val=""/>
      <w:lvlJc w:val="left"/>
      <w:pPr>
        <w:ind w:left="72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7B278A"/>
    <w:multiLevelType w:val="hybridMultilevel"/>
    <w:tmpl w:val="47A4BB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4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5911629"/>
    <w:multiLevelType w:val="hybridMultilevel"/>
    <w:tmpl w:val="9AD2EB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2"/>
  </w:num>
  <w:num w:numId="5">
    <w:abstractNumId w:val="0"/>
  </w:num>
  <w:num w:numId="6">
    <w:abstractNumId w:val="4"/>
  </w:num>
  <w:num w:numId="7">
    <w:abstractNumId w:val="15"/>
  </w:num>
  <w:num w:numId="8">
    <w:abstractNumId w:val="13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0"/>
  </w:num>
  <w:num w:numId="22">
    <w:abstractNumId w:val="20"/>
  </w:num>
  <w:num w:numId="23">
    <w:abstractNumId w:val="5"/>
  </w:num>
  <w:num w:numId="24">
    <w:abstractNumId w:val="3"/>
  </w:num>
  <w:num w:numId="25">
    <w:abstractNumId w:val="8"/>
  </w:num>
  <w:num w:numId="2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4"/>
  </w:num>
  <w:num w:numId="29">
    <w:abstractNumId w:val="6"/>
  </w:num>
  <w:num w:numId="30">
    <w:abstractNumId w:val="19"/>
  </w:num>
  <w:num w:numId="31">
    <w:abstractNumId w:val="16"/>
  </w:num>
  <w:num w:numId="32">
    <w:abstractNumId w:val="1"/>
  </w:num>
  <w:num w:numId="3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565E"/>
    <w:rsid w:val="00017F93"/>
    <w:rsid w:val="0003192A"/>
    <w:rsid w:val="0003267B"/>
    <w:rsid w:val="000424B3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E6F5E"/>
    <w:rsid w:val="000F6627"/>
    <w:rsid w:val="000F6903"/>
    <w:rsid w:val="000F6F59"/>
    <w:rsid w:val="001020E1"/>
    <w:rsid w:val="0010266A"/>
    <w:rsid w:val="00103D59"/>
    <w:rsid w:val="00111B97"/>
    <w:rsid w:val="00112388"/>
    <w:rsid w:val="0011301C"/>
    <w:rsid w:val="00120D6B"/>
    <w:rsid w:val="00122372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6524"/>
    <w:rsid w:val="002674D1"/>
    <w:rsid w:val="00280637"/>
    <w:rsid w:val="00285E13"/>
    <w:rsid w:val="00290AD5"/>
    <w:rsid w:val="002924F5"/>
    <w:rsid w:val="00293F4A"/>
    <w:rsid w:val="00295FD7"/>
    <w:rsid w:val="00297EFD"/>
    <w:rsid w:val="002A4A6A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942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1644F"/>
    <w:rsid w:val="0042129A"/>
    <w:rsid w:val="0042155E"/>
    <w:rsid w:val="004235D9"/>
    <w:rsid w:val="00424990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138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B32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4B47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A60F3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6FED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A7597"/>
    <w:rsid w:val="009B0D31"/>
    <w:rsid w:val="009B32ED"/>
    <w:rsid w:val="009B44E8"/>
    <w:rsid w:val="009C4905"/>
    <w:rsid w:val="009C7113"/>
    <w:rsid w:val="009D3C1D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2C55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03235"/>
    <w:rsid w:val="00C10396"/>
    <w:rsid w:val="00C10B43"/>
    <w:rsid w:val="00C267B6"/>
    <w:rsid w:val="00C26A6A"/>
    <w:rsid w:val="00C3078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492A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48B0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44EC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1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8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97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101F2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81F04"/>
    <w:rsid w:val="008B7D48"/>
    <w:rsid w:val="008C29CE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962CA"/>
    <w:rsid w:val="00BA753B"/>
    <w:rsid w:val="00BD6F4C"/>
    <w:rsid w:val="00BE4FA7"/>
    <w:rsid w:val="00CD2B27"/>
    <w:rsid w:val="00CF44CC"/>
    <w:rsid w:val="00D05133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DC1414D3-9A72-4DEB-BEC4-649B9BBAF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7</TotalTime>
  <Pages>9</Pages>
  <Words>810</Words>
  <Characters>4458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25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5</cp:revision>
  <cp:lastPrinted>2007-11-14T03:04:00Z</cp:lastPrinted>
  <dcterms:created xsi:type="dcterms:W3CDTF">2021-09-24T00:51:00Z</dcterms:created>
  <dcterms:modified xsi:type="dcterms:W3CDTF">2021-09-30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